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4535471" w14:textId="77777777" w:rsidR="00B35745" w:rsidRPr="006D7D73" w:rsidRDefault="00B35745" w:rsidP="00FB277F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03"/>
        <w:gridCol w:w="4819"/>
        <w:gridCol w:w="1203"/>
        <w:gridCol w:w="1093"/>
        <w:gridCol w:w="1090"/>
      </w:tblGrid>
      <w:tr w:rsidR="00B35745" w:rsidRPr="006D7D73" w14:paraId="39CE10AA" w14:textId="77777777" w:rsidTr="0030115D">
        <w:trPr>
          <w:jc w:val="center"/>
        </w:trPr>
        <w:tc>
          <w:tcPr>
            <w:tcW w:w="730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BDB361D" w14:textId="77777777" w:rsidR="00B35745" w:rsidRPr="006D7D73" w:rsidRDefault="00B35745" w:rsidP="00521D0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財物管理作業財產驗收作業"/>
        <w:tc>
          <w:tcPr>
            <w:tcW w:w="250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3B7BFD1" w14:textId="77777777" w:rsidR="00B35745" w:rsidRPr="006D7D73" w:rsidRDefault="00B35745" w:rsidP="00401A93">
            <w:pPr>
              <w:pStyle w:val="31"/>
            </w:pPr>
            <w:r w:rsidRPr="006D7D73">
              <w:fldChar w:fldCharType="begin"/>
            </w:r>
            <w:r w:rsidRPr="006D7D73">
              <w:instrText xml:space="preserve"> HYPERLINK  \l "</w:instrText>
            </w:r>
            <w:r w:rsidRPr="006D7D73">
              <w:rPr>
                <w:rFonts w:hint="eastAsia"/>
              </w:rPr>
              <w:instrText>總務處</w:instrText>
            </w:r>
            <w:r w:rsidRPr="006D7D73">
              <w:instrText xml:space="preserve">" </w:instrText>
            </w:r>
            <w:r w:rsidRPr="006D7D73">
              <w:fldChar w:fldCharType="separate"/>
            </w:r>
            <w:bookmarkStart w:id="1" w:name="_Toc99130140"/>
            <w:bookmarkStart w:id="2" w:name="_Toc92798129"/>
            <w:r w:rsidRPr="006D7D73">
              <w:rPr>
                <w:rStyle w:val="a3"/>
                <w:rFonts w:hint="eastAsia"/>
              </w:rPr>
              <w:t>1130-0</w:t>
            </w:r>
            <w:r w:rsidRPr="006D7D73">
              <w:rPr>
                <w:rStyle w:val="a3"/>
              </w:rPr>
              <w:t>0</w:t>
            </w:r>
            <w:r w:rsidRPr="006D7D73">
              <w:rPr>
                <w:rStyle w:val="a3"/>
                <w:rFonts w:hint="eastAsia"/>
              </w:rPr>
              <w:t>5-2</w:t>
            </w:r>
            <w:bookmarkStart w:id="3" w:name="財物管理作業B財產驗收作業"/>
            <w:r w:rsidRPr="006D7D73">
              <w:rPr>
                <w:rStyle w:val="a3"/>
                <w:rFonts w:hint="eastAsia"/>
              </w:rPr>
              <w:t>財物管理作業-B.財產驗收作業</w:t>
            </w:r>
            <w:bookmarkEnd w:id="0"/>
            <w:bookmarkEnd w:id="1"/>
            <w:bookmarkEnd w:id="2"/>
            <w:bookmarkEnd w:id="3"/>
            <w:r w:rsidRPr="006D7D73">
              <w:fldChar w:fldCharType="end"/>
            </w:r>
          </w:p>
        </w:tc>
        <w:tc>
          <w:tcPr>
            <w:tcW w:w="62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B468122" w14:textId="77777777" w:rsidR="00B35745" w:rsidRPr="006D7D73" w:rsidRDefault="00B35745" w:rsidP="00521D0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6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AD49E6A" w14:textId="77777777" w:rsidR="00B35745" w:rsidRPr="006D7D73" w:rsidRDefault="00B35745" w:rsidP="00521D02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tr w:rsidR="00B35745" w:rsidRPr="006D7D73" w14:paraId="19FB6E6F" w14:textId="77777777" w:rsidTr="0030115D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1622087" w14:textId="77777777" w:rsidR="00B35745" w:rsidRPr="006D7D73" w:rsidRDefault="00B35745" w:rsidP="00521D0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0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C869B8F" w14:textId="77777777" w:rsidR="00B35745" w:rsidRPr="006D7D73" w:rsidRDefault="00B35745" w:rsidP="00521D0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30A7F7C" w14:textId="77777777" w:rsidR="00B35745" w:rsidRPr="006D7D73" w:rsidRDefault="00B35745" w:rsidP="00521D0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4C99D46" w14:textId="77777777" w:rsidR="00B35745" w:rsidRPr="006D7D73" w:rsidRDefault="00B35745" w:rsidP="00521D0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5A36F8D" w14:textId="77777777" w:rsidR="00B35745" w:rsidRPr="006D7D73" w:rsidRDefault="00B35745" w:rsidP="00521D0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B35745" w:rsidRPr="006D7D73" w14:paraId="389E3BF7" w14:textId="77777777" w:rsidTr="0030115D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DC855B0" w14:textId="77777777" w:rsidR="00B35745" w:rsidRPr="006D7D73" w:rsidRDefault="00B35745" w:rsidP="00521D0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0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98C3812" w14:textId="77777777" w:rsidR="00B35745" w:rsidRPr="006D7D73" w:rsidRDefault="00B35745" w:rsidP="00521D02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43500366" w14:textId="77777777" w:rsidR="00B35745" w:rsidRPr="006D7D73" w:rsidRDefault="00B35745" w:rsidP="00521D02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新訂</w:t>
            </w:r>
          </w:p>
          <w:p w14:paraId="6F9F395E" w14:textId="77777777" w:rsidR="00B35745" w:rsidRPr="006D7D73" w:rsidRDefault="00B35745" w:rsidP="00521D02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A68B8C5" w14:textId="77777777" w:rsidR="00B35745" w:rsidRPr="006D7D73" w:rsidRDefault="00B35745" w:rsidP="00521D0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00.3</w:t>
            </w:r>
            <w:r w:rsidRPr="006D7D73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E852D84" w14:textId="77777777" w:rsidR="00B35745" w:rsidRPr="006D7D73" w:rsidRDefault="00B35745" w:rsidP="00521D0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鄭秋蘭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62FF386" w14:textId="77777777" w:rsidR="00B35745" w:rsidRPr="006D7D73" w:rsidRDefault="00B35745" w:rsidP="00521D0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35745" w:rsidRPr="006D7D73" w14:paraId="6313F6DF" w14:textId="77777777" w:rsidTr="0030115D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96F35DE" w14:textId="77777777" w:rsidR="00B35745" w:rsidRPr="006D7D73" w:rsidRDefault="00B35745" w:rsidP="00521D0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0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A7255E6" w14:textId="77777777" w:rsidR="00B35745" w:rsidRPr="006D7D73" w:rsidRDefault="00B35745" w:rsidP="00521D02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.</w:t>
            </w:r>
            <w:r w:rsidRPr="006D7D73">
              <w:rPr>
                <w:rFonts w:ascii="標楷體" w:eastAsia="標楷體" w:hAnsi="標楷體" w:hint="eastAsia"/>
              </w:rPr>
              <w:t>修訂原因：配合組織調整更名。</w:t>
            </w:r>
          </w:p>
          <w:p w14:paraId="7F5620A2" w14:textId="77777777" w:rsidR="00B35745" w:rsidRPr="006D7D73" w:rsidRDefault="00B35745" w:rsidP="00521D02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2.</w:t>
            </w:r>
            <w:r w:rsidRPr="006D7D73">
              <w:rPr>
                <w:rFonts w:ascii="標楷體" w:eastAsia="標楷體" w:hAnsi="標楷體" w:hint="eastAsia"/>
              </w:rPr>
              <w:t>修正處：</w:t>
            </w:r>
          </w:p>
          <w:p w14:paraId="262EDD04" w14:textId="77777777" w:rsidR="00B35745" w:rsidRPr="006D7D73" w:rsidRDefault="00B35745" w:rsidP="00521D0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流程圖。</w:t>
            </w:r>
          </w:p>
          <w:p w14:paraId="6EE1A729" w14:textId="77777777" w:rsidR="00B35745" w:rsidRPr="006D7D73" w:rsidRDefault="00B35745" w:rsidP="00521D0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作業程序修改2.1.3.、2.2.1.、2.3.1.。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1D6BF63" w14:textId="77777777" w:rsidR="00B35745" w:rsidRPr="006D7D73" w:rsidRDefault="00B35745" w:rsidP="00521D0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6791D99" w14:textId="77777777" w:rsidR="00B35745" w:rsidRPr="006D7D73" w:rsidRDefault="00B35745" w:rsidP="00521D0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黃嵐英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F7127E2" w14:textId="77777777" w:rsidR="00B35745" w:rsidRPr="006D7D73" w:rsidRDefault="00B35745" w:rsidP="00521D0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35745" w:rsidRPr="006D7D73" w14:paraId="135809C4" w14:textId="77777777" w:rsidTr="0030115D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FF2A6E6" w14:textId="77777777" w:rsidR="00B35745" w:rsidRPr="006D7D73" w:rsidRDefault="00B35745" w:rsidP="00521D0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0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AF98FE2" w14:textId="77777777" w:rsidR="00B35745" w:rsidRPr="006D7D73" w:rsidRDefault="00B35745" w:rsidP="00521D02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.</w:t>
            </w:r>
            <w:r w:rsidRPr="006D7D73">
              <w:rPr>
                <w:rFonts w:ascii="標楷體" w:eastAsia="標楷體" w:hAnsi="標楷體" w:hint="eastAsia"/>
              </w:rPr>
              <w:t>修訂原因：配合e化系統，修訂作業辦法。</w:t>
            </w:r>
          </w:p>
          <w:p w14:paraId="0311B223" w14:textId="77777777" w:rsidR="00B35745" w:rsidRPr="006D7D73" w:rsidRDefault="00B35745" w:rsidP="00521D02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2.</w:t>
            </w:r>
            <w:r w:rsidRPr="006D7D73">
              <w:rPr>
                <w:rFonts w:ascii="標楷體" w:eastAsia="標楷體" w:hAnsi="標楷體" w:hint="eastAsia"/>
              </w:rPr>
              <w:t>修正處：</w:t>
            </w:r>
          </w:p>
          <w:p w14:paraId="58EBA4E2" w14:textId="77777777" w:rsidR="00B35745" w:rsidRPr="006D7D73" w:rsidRDefault="00B35745" w:rsidP="00521D02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流程圖。</w:t>
            </w:r>
          </w:p>
          <w:p w14:paraId="63214679" w14:textId="77777777" w:rsidR="00B35745" w:rsidRPr="006D7D73" w:rsidRDefault="00B35745" w:rsidP="00521D02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作業程序修改2.1.3.、2.3.3.。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E996EAB" w14:textId="77777777" w:rsidR="00B35745" w:rsidRPr="006D7D73" w:rsidRDefault="00B35745" w:rsidP="00521D0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5.9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F376060" w14:textId="77777777" w:rsidR="00B35745" w:rsidRPr="006D7D73" w:rsidRDefault="00B35745" w:rsidP="00521D0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黃嵐英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A791CF0" w14:textId="77777777" w:rsidR="00B35745" w:rsidRPr="006D7D73" w:rsidRDefault="00B35745" w:rsidP="00521D0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35745" w:rsidRPr="006D7D73" w14:paraId="69C780D7" w14:textId="77777777" w:rsidTr="0030115D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37B714E" w14:textId="77777777" w:rsidR="00B35745" w:rsidRPr="006D7D73" w:rsidRDefault="00B35745" w:rsidP="00521D0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0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1B693A8" w14:textId="77777777" w:rsidR="00B35745" w:rsidRPr="006D7D73" w:rsidRDefault="00B35745" w:rsidP="00521D02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.</w:t>
            </w:r>
            <w:r w:rsidRPr="006D7D73">
              <w:rPr>
                <w:rFonts w:ascii="標楷體" w:eastAsia="標楷體" w:hAnsi="標楷體" w:hint="eastAsia"/>
              </w:rPr>
              <w:t>修訂原因：調高列管物品購置金額，修改作業辦法。</w:t>
            </w:r>
          </w:p>
          <w:p w14:paraId="744B5118" w14:textId="77777777" w:rsidR="00B35745" w:rsidRPr="006D7D73" w:rsidRDefault="00B35745" w:rsidP="00521D02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2.</w:t>
            </w:r>
            <w:r w:rsidRPr="006D7D73">
              <w:rPr>
                <w:rFonts w:ascii="標楷體" w:eastAsia="標楷體" w:hAnsi="標楷體" w:hint="eastAsia"/>
              </w:rPr>
              <w:t>修正處：作業程序修改2.1.3.。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8730759" w14:textId="77777777" w:rsidR="00B35745" w:rsidRPr="006D7D73" w:rsidRDefault="00B35745" w:rsidP="00521D0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8.8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FED9E19" w14:textId="77777777" w:rsidR="00B35745" w:rsidRPr="006D7D73" w:rsidRDefault="00B35745" w:rsidP="00521D0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林靜怡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9D70AD6" w14:textId="77777777" w:rsidR="00B35745" w:rsidRPr="006D7D73" w:rsidRDefault="00B35745" w:rsidP="00521D0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14:paraId="25A6B4CA" w14:textId="77777777" w:rsidR="00B35745" w:rsidRPr="006D7D73" w:rsidRDefault="00B35745" w:rsidP="00FB277F">
      <w:pPr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總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07726674" w14:textId="77777777" w:rsidR="00B35745" w:rsidRPr="006D7D73" w:rsidRDefault="00B35745" w:rsidP="00FB277F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B6B6C66" wp14:editId="732A736C">
                <wp:simplePos x="0" y="0"/>
                <wp:positionH relativeFrom="column">
                  <wp:posOffset>4286250</wp:posOffset>
                </wp:positionH>
                <wp:positionV relativeFrom="page">
                  <wp:posOffset>9295476</wp:posOffset>
                </wp:positionV>
                <wp:extent cx="2057400" cy="571500"/>
                <wp:effectExtent l="0" t="0" r="0" b="0"/>
                <wp:wrapNone/>
                <wp:docPr id="16" name="文字方塊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1606DC3" w14:textId="77777777" w:rsidR="00B35745" w:rsidRPr="00194A3A" w:rsidRDefault="00B35745" w:rsidP="00301384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8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2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4</w:t>
                            </w:r>
                          </w:p>
                          <w:p w14:paraId="3B5F9760" w14:textId="77777777" w:rsidR="00B35745" w:rsidRPr="00194A3A" w:rsidRDefault="00B35745" w:rsidP="00301384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14:paraId="5D3F06EE" w14:textId="77777777" w:rsidR="00B35745" w:rsidRPr="00A76D4C" w:rsidRDefault="00B35745" w:rsidP="00FB277F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B6B6C66" id="_x0000_t202" coordsize="21600,21600" o:spt="202" path="m,l,21600r21600,l21600,xe">
                <v:stroke joinstyle="miter"/>
                <v:path gradientshapeok="t" o:connecttype="rect"/>
              </v:shapetype>
              <v:shape id="文字方塊 16" o:spid="_x0000_s1026" type="#_x0000_t202" style="position:absolute;margin-left:337.5pt;margin-top:731.9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PIjIATjAAAADQEAAA8AAABkcnMvZG93bnJldi54&#10;bWxMj8FOwzAQRO9I/IO1SFwQdQhNaNI4FVTiQEEgSqte3XhJIuJ1FLtt+HuWExx3ZjT7pliMthNH&#10;HHzrSMHNJAKBVDnTUq1g8/F4PQPhgyajO0eo4Bs9LMrzs0Lnxp3oHY/rUAsuIZ9rBU0IfS6lrxq0&#10;2k9cj8TepxusDnwOtTSDPnG57WQcRam0uiX+0Ogelw1WX+uDVTCVO/fQL231st2559XbVdy+PsVK&#10;XV6M93MQAcfwF4ZffEaHkpn27kDGi05BepfwlsDGNL3NQHAkyzKW9iwlCUuyLOT/FeUPAA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PIjIATjAAAADQEAAA8AAAAAAAAAAAAAAAAAggQA&#10;AGRycy9kb3ducmV2LnhtbFBLBQYAAAAABAAEAPMAAACSBQAAAAA=&#10;" fillcolor="white [3201]" stroked="f" strokeweight="1pt">
                <v:textbox>
                  <w:txbxContent>
                    <w:p w14:paraId="11606DC3" w14:textId="77777777" w:rsidR="00B35745" w:rsidRPr="00194A3A" w:rsidRDefault="00B35745" w:rsidP="00301384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8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2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4</w:t>
                      </w:r>
                    </w:p>
                    <w:p w14:paraId="3B5F9760" w14:textId="77777777" w:rsidR="00B35745" w:rsidRPr="00194A3A" w:rsidRDefault="00B35745" w:rsidP="00301384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14:paraId="5D3F06EE" w14:textId="77777777" w:rsidR="00B35745" w:rsidRPr="00A76D4C" w:rsidRDefault="00B35745" w:rsidP="00FB277F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846"/>
        <w:gridCol w:w="1217"/>
        <w:gridCol w:w="1289"/>
        <w:gridCol w:w="1020"/>
      </w:tblGrid>
      <w:tr w:rsidR="00B35745" w:rsidRPr="006D7D73" w14:paraId="5486D39D" w14:textId="77777777" w:rsidTr="00705B4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4AD1250A" w14:textId="77777777" w:rsidR="00B35745" w:rsidRPr="006D7D73" w:rsidRDefault="00B35745" w:rsidP="00521D02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35745" w:rsidRPr="006D7D73" w14:paraId="32B8F2D8" w14:textId="77777777" w:rsidTr="00705B4F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537105DA" w14:textId="77777777" w:rsidR="00B35745" w:rsidRPr="006D7D73" w:rsidRDefault="00B35745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14:paraId="31FA518A" w14:textId="77777777" w:rsidR="00B35745" w:rsidRPr="006D7D73" w:rsidRDefault="00B35745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14:paraId="6B16F0B3" w14:textId="77777777" w:rsidR="00B35745" w:rsidRPr="006D7D73" w:rsidRDefault="00B35745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14:paraId="6A1CED80" w14:textId="77777777" w:rsidR="00B35745" w:rsidRPr="006D7D73" w:rsidRDefault="00B35745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72D025AF" w14:textId="77777777" w:rsidR="00B35745" w:rsidRPr="006D7D73" w:rsidRDefault="00B35745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14:paraId="364290C7" w14:textId="77777777" w:rsidR="00B35745" w:rsidRPr="006D7D73" w:rsidRDefault="00B35745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B35745" w:rsidRPr="006D7D73" w14:paraId="65B9567B" w14:textId="77777777" w:rsidTr="00705B4F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7C49060E" w14:textId="77777777" w:rsidR="00B35745" w:rsidRPr="006D7D73" w:rsidRDefault="00B35745" w:rsidP="00521D02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財物管理作業</w:t>
            </w:r>
          </w:p>
          <w:p w14:paraId="187A5321" w14:textId="77777777" w:rsidR="00B35745" w:rsidRPr="006D7D73" w:rsidRDefault="00B35745" w:rsidP="00521D02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B.財產驗收作業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27D3DF33" w14:textId="77777777" w:rsidR="00B35745" w:rsidRPr="006D7D73" w:rsidRDefault="00B35745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14:paraId="06266293" w14:textId="77777777" w:rsidR="00B35745" w:rsidRPr="006D7D73" w:rsidRDefault="00B35745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30-0</w:t>
            </w:r>
            <w:r w:rsidRPr="006D7D73">
              <w:rPr>
                <w:rFonts w:ascii="標楷體" w:eastAsia="標楷體" w:hAnsi="標楷體"/>
                <w:sz w:val="20"/>
              </w:rPr>
              <w:t>0</w:t>
            </w:r>
            <w:r w:rsidRPr="006D7D73">
              <w:rPr>
                <w:rFonts w:ascii="標楷體" w:eastAsia="標楷體" w:hAnsi="標楷體" w:hint="eastAsia"/>
                <w:sz w:val="20"/>
              </w:rPr>
              <w:t>5-2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14:paraId="09A059FA" w14:textId="77777777" w:rsidR="00B35745" w:rsidRPr="006D7D73" w:rsidRDefault="00B35745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4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67A8849D" w14:textId="77777777" w:rsidR="00B35745" w:rsidRPr="006D7D73" w:rsidRDefault="00B35745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08.12.04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46F46F19" w14:textId="77777777" w:rsidR="00B35745" w:rsidRPr="006D7D73" w:rsidRDefault="00B35745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1頁/</w:t>
            </w:r>
          </w:p>
          <w:p w14:paraId="2A56F9C9" w14:textId="77777777" w:rsidR="00B35745" w:rsidRPr="006D7D73" w:rsidRDefault="00B35745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3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12378AF2" w14:textId="77777777" w:rsidR="00B35745" w:rsidRPr="006D7D73" w:rsidRDefault="00B35745" w:rsidP="00FB277F">
      <w:pPr>
        <w:autoSpaceDE w:val="0"/>
        <w:autoSpaceDN w:val="0"/>
        <w:jc w:val="right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總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77DA2CB8" w14:textId="77777777" w:rsidR="00B35745" w:rsidRPr="006D7D73" w:rsidRDefault="00B35745" w:rsidP="00FB277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1.流程圖：</w:t>
      </w:r>
    </w:p>
    <w:p w14:paraId="07F281A3" w14:textId="77777777" w:rsidR="00B35745" w:rsidRDefault="00B35745" w:rsidP="0026746D">
      <w:pPr>
        <w:autoSpaceDE w:val="0"/>
        <w:autoSpaceDN w:val="0"/>
        <w:ind w:leftChars="-59" w:left="-142" w:right="26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7171" w:dyaOrig="11961" w14:anchorId="3E9AE56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9.2pt;height:553.8pt" o:ole="">
            <v:imagedata r:id="rId5" o:title=""/>
          </v:shape>
          <o:OLEObject Type="Embed" ProgID="Visio.Drawing.11" ShapeID="_x0000_i1025" DrawAspect="Content" ObjectID="_1710886766" r:id="rId6"/>
        </w:object>
      </w:r>
    </w:p>
    <w:p w14:paraId="7D64082D" w14:textId="77777777" w:rsidR="00B35745" w:rsidRPr="006D7D73" w:rsidRDefault="00B35745" w:rsidP="0026746D">
      <w:pPr>
        <w:autoSpaceDE w:val="0"/>
        <w:autoSpaceDN w:val="0"/>
        <w:ind w:leftChars="-59" w:left="-142" w:right="26"/>
        <w:jc w:val="both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38"/>
        <w:gridCol w:w="1846"/>
        <w:gridCol w:w="1217"/>
        <w:gridCol w:w="1289"/>
        <w:gridCol w:w="1176"/>
      </w:tblGrid>
      <w:tr w:rsidR="00B35745" w:rsidRPr="006D7D73" w14:paraId="263352B1" w14:textId="77777777" w:rsidTr="00705B4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019AAEDF" w14:textId="77777777" w:rsidR="00B35745" w:rsidRPr="006D7D73" w:rsidRDefault="00B35745" w:rsidP="00521D02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35745" w:rsidRPr="006D7D73" w14:paraId="34EE4E6A" w14:textId="77777777" w:rsidTr="00705B4F">
        <w:trPr>
          <w:jc w:val="center"/>
        </w:trPr>
        <w:tc>
          <w:tcPr>
            <w:tcW w:w="217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9F81431" w14:textId="77777777" w:rsidR="00B35745" w:rsidRPr="006D7D73" w:rsidRDefault="00B35745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14:paraId="5D2B4A24" w14:textId="77777777" w:rsidR="00B35745" w:rsidRPr="006D7D73" w:rsidRDefault="00B35745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14:paraId="60C84152" w14:textId="77777777" w:rsidR="00B35745" w:rsidRPr="006D7D73" w:rsidRDefault="00B35745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14:paraId="7D7EE112" w14:textId="77777777" w:rsidR="00B35745" w:rsidRPr="006D7D73" w:rsidRDefault="00B35745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078D5A2A" w14:textId="77777777" w:rsidR="00B35745" w:rsidRPr="006D7D73" w:rsidRDefault="00B35745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03" w:type="pct"/>
            <w:tcBorders>
              <w:right w:val="single" w:sz="12" w:space="0" w:color="auto"/>
            </w:tcBorders>
            <w:vAlign w:val="center"/>
          </w:tcPr>
          <w:p w14:paraId="54C8C304" w14:textId="77777777" w:rsidR="00B35745" w:rsidRPr="006D7D73" w:rsidRDefault="00B35745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B35745" w:rsidRPr="006D7D73" w14:paraId="3D1593F7" w14:textId="77777777" w:rsidTr="00705B4F">
        <w:trPr>
          <w:trHeight w:val="663"/>
          <w:jc w:val="center"/>
        </w:trPr>
        <w:tc>
          <w:tcPr>
            <w:tcW w:w="217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354309CE" w14:textId="77777777" w:rsidR="00B35745" w:rsidRPr="006D7D73" w:rsidRDefault="00B35745" w:rsidP="00521D02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財物管理作業</w:t>
            </w:r>
          </w:p>
          <w:p w14:paraId="67DC00BF" w14:textId="77777777" w:rsidR="00B35745" w:rsidRPr="006D7D73" w:rsidRDefault="00B35745" w:rsidP="00521D02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B.財產驗收作業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7E158237" w14:textId="77777777" w:rsidR="00B35745" w:rsidRPr="006D7D73" w:rsidRDefault="00B35745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14:paraId="1A31683A" w14:textId="77777777" w:rsidR="00B35745" w:rsidRPr="006D7D73" w:rsidRDefault="00B35745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30-0</w:t>
            </w:r>
            <w:r w:rsidRPr="006D7D73">
              <w:rPr>
                <w:rFonts w:ascii="標楷體" w:eastAsia="標楷體" w:hAnsi="標楷體"/>
                <w:sz w:val="20"/>
              </w:rPr>
              <w:t>0</w:t>
            </w:r>
            <w:r w:rsidRPr="006D7D73">
              <w:rPr>
                <w:rFonts w:ascii="標楷體" w:eastAsia="標楷體" w:hAnsi="標楷體" w:hint="eastAsia"/>
                <w:sz w:val="20"/>
              </w:rPr>
              <w:t>5-2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14:paraId="74783070" w14:textId="77777777" w:rsidR="00B35745" w:rsidRPr="006D7D73" w:rsidRDefault="00B35745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4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41E741CE" w14:textId="77777777" w:rsidR="00B35745" w:rsidRPr="006D7D73" w:rsidRDefault="00B35745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08.12.04</w:t>
            </w:r>
          </w:p>
        </w:tc>
        <w:tc>
          <w:tcPr>
            <w:tcW w:w="60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5FD46542" w14:textId="77777777" w:rsidR="00B35745" w:rsidRPr="006D7D73" w:rsidRDefault="00B35745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/</w:t>
            </w:r>
          </w:p>
          <w:p w14:paraId="723D849E" w14:textId="77777777" w:rsidR="00B35745" w:rsidRPr="006D7D73" w:rsidRDefault="00B35745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3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7FDA3A3A" w14:textId="77777777" w:rsidR="00B35745" w:rsidRPr="006D7D73" w:rsidRDefault="00B35745" w:rsidP="00FB277F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總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71F8B88E" w14:textId="77777777" w:rsidR="00B35745" w:rsidRPr="006D7D73" w:rsidRDefault="00B35745" w:rsidP="00355DD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2.作業程序：</w:t>
      </w:r>
    </w:p>
    <w:p w14:paraId="6DCD1898" w14:textId="77777777" w:rsidR="00B35745" w:rsidRPr="006D7D73" w:rsidRDefault="00B35745" w:rsidP="00B3574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所稱財</w:t>
      </w:r>
      <w:r w:rsidRPr="006D7D73">
        <w:rPr>
          <w:rFonts w:ascii="標楷體" w:eastAsia="標楷體" w:hAnsi="標楷體" w:hint="eastAsia"/>
        </w:rPr>
        <w:t>物，係指下列二類：</w:t>
      </w:r>
    </w:p>
    <w:p w14:paraId="7035668B" w14:textId="77777777" w:rsidR="00B35745" w:rsidRPr="006D7D73" w:rsidRDefault="00B35745" w:rsidP="00355DD5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1.財產：指供使用之土地、土地改良物、房屋及建築及設備，金額單價超過新臺幣一萬元以上且使用年限在二年以上之交通、運輸設備與通訊設備及其他什項設備。</w:t>
      </w:r>
    </w:p>
    <w:p w14:paraId="4BABCEEB" w14:textId="77777777" w:rsidR="00B35745" w:rsidRPr="006D7D73" w:rsidRDefault="00B35745" w:rsidP="00355DD5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2.圖書館典藏之分類圖書依有關規定辦理。</w:t>
      </w:r>
    </w:p>
    <w:p w14:paraId="192DE0EB" w14:textId="77777777" w:rsidR="00B35745" w:rsidRPr="006D7D73" w:rsidRDefault="00B35745" w:rsidP="00355DD5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3.列管物品：係指不屬於前述財產且購置單四千元（含）以上，一萬元以下之設備、用具。</w:t>
      </w:r>
    </w:p>
    <w:p w14:paraId="101A5F28" w14:textId="77777777" w:rsidR="00B35745" w:rsidRPr="006D7D73" w:rsidRDefault="00B35745" w:rsidP="00B3574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財產管理權責劃分：</w:t>
      </w:r>
    </w:p>
    <w:p w14:paraId="5EC13574" w14:textId="77777777" w:rsidR="00B35745" w:rsidRPr="006D7D73" w:rsidRDefault="00B35745" w:rsidP="00355DD5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1.財物登記管理單位：事務組--負責全校財物驗收、分類編號、登記與管理工作，包括財物之異動、盤點、報廢、損失處理等相關事宜。</w:t>
      </w:r>
    </w:p>
    <w:p w14:paraId="352C9EA0" w14:textId="77777777" w:rsidR="00B35745" w:rsidRPr="006D7D73" w:rsidRDefault="00B35745" w:rsidP="00355DD5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2.財物使用管理單位：各單位</w:t>
      </w:r>
      <w:r w:rsidRPr="006D7D73">
        <w:rPr>
          <w:rFonts w:ascii="標楷體" w:eastAsia="標楷體" w:hAnsi="標楷體"/>
        </w:rPr>
        <w:t>—</w:t>
      </w:r>
      <w:r w:rsidRPr="006D7D73">
        <w:rPr>
          <w:rFonts w:ascii="標楷體" w:eastAsia="標楷體" w:hAnsi="標楷體" w:hint="eastAsia"/>
        </w:rPr>
        <w:t>負責所使用財物之保管、養護、報修及財物增減、移轉、報廢等相關事宜。</w:t>
      </w:r>
    </w:p>
    <w:p w14:paraId="0BCE20CB" w14:textId="77777777" w:rsidR="00B35745" w:rsidRPr="006D7D73" w:rsidRDefault="00B35745" w:rsidP="00B3574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財產驗收：</w:t>
      </w:r>
    </w:p>
    <w:p w14:paraId="7DCCB5DA" w14:textId="77777777" w:rsidR="00B35745" w:rsidRPr="006D7D73" w:rsidRDefault="00B35745" w:rsidP="00355DD5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</w:t>
      </w:r>
      <w:r w:rsidRPr="006D7D73">
        <w:rPr>
          <w:rFonts w:ascii="標楷體" w:eastAsia="標楷體" w:hAnsi="標楷體"/>
        </w:rPr>
        <w:t>.</w:t>
      </w:r>
      <w:r w:rsidRPr="006D7D73">
        <w:rPr>
          <w:rFonts w:ascii="標楷體" w:eastAsia="標楷體" w:hAnsi="標楷體" w:hint="eastAsia"/>
        </w:rPr>
        <w:t>1</w:t>
      </w:r>
      <w:r w:rsidRPr="006D7D73">
        <w:rPr>
          <w:rFonts w:ascii="標楷體" w:eastAsia="標楷體" w:hAnsi="標楷體"/>
        </w:rPr>
        <w:t>.</w:t>
      </w:r>
      <w:r w:rsidRPr="006D7D73">
        <w:rPr>
          <w:rFonts w:ascii="標楷體" w:eastAsia="標楷體" w:hAnsi="標楷體" w:hint="eastAsia"/>
        </w:rPr>
        <w:t>財物、勞務及工程驗收時，由總務處事務組人員主驗，會同接管或使用單位人員會驗，並由會計室派員監驗。承辦採購之人員不得為所辦採購之主驗人或樣品及材料之檢驗人。</w:t>
      </w:r>
    </w:p>
    <w:p w14:paraId="31696F8C" w14:textId="77777777" w:rsidR="00B35745" w:rsidRPr="006D7D73" w:rsidRDefault="00B35745" w:rsidP="00355DD5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</w:t>
      </w:r>
      <w:r w:rsidRPr="006D7D73">
        <w:rPr>
          <w:rFonts w:ascii="標楷體" w:eastAsia="標楷體" w:hAnsi="標楷體"/>
        </w:rPr>
        <w:t>.2</w:t>
      </w:r>
      <w:r w:rsidRPr="006D7D73">
        <w:rPr>
          <w:rFonts w:ascii="標楷體" w:eastAsia="標楷體" w:hAnsi="標楷體" w:hint="eastAsia"/>
        </w:rPr>
        <w:t>.財物及勞務採購金額在壹拾萬元以上者，驗收過程應詳細記載於「驗收記錄」中，驗收完成後若屬列管財物者，應填具「財產驗收單」。</w:t>
      </w:r>
    </w:p>
    <w:p w14:paraId="34E9115F" w14:textId="77777777" w:rsidR="00B35745" w:rsidRPr="006D7D73" w:rsidRDefault="00B35745" w:rsidP="00355DD5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3.工程採購金額在參萬元以上者，驗收過程應詳細記載於「驗收記錄」中，由參加人員會同簽認。</w:t>
      </w:r>
    </w:p>
    <w:p w14:paraId="6C4C363C" w14:textId="77777777" w:rsidR="00B35745" w:rsidRPr="006D7D73" w:rsidRDefault="00B35745" w:rsidP="00355DD5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4.驗收時如發現規格、數量、品質與規定不符，應要求廠商補換或重製，在未改善前不予付款。</w:t>
      </w:r>
    </w:p>
    <w:p w14:paraId="42C99C00" w14:textId="77777777" w:rsidR="00B35745" w:rsidRPr="006D7D73" w:rsidRDefault="00B35745" w:rsidP="00355DD5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5.驗收結果與規格不符，而不妨礙安全及使用需求，亦無減少通用效用或契約預定效用，經檢討不必拆換或拆換確有困難者，得於必要時減價收受。</w:t>
      </w:r>
    </w:p>
    <w:p w14:paraId="4B727DBF" w14:textId="77777777" w:rsidR="00B35745" w:rsidRPr="006D7D73" w:rsidRDefault="00B35745" w:rsidP="00355DD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3.控制重點：</w:t>
      </w:r>
    </w:p>
    <w:p w14:paraId="024EE8C0" w14:textId="77777777" w:rsidR="00B35745" w:rsidRPr="006D7D73" w:rsidRDefault="00B35745" w:rsidP="00B35745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本校新增或現有財物是否以財產與列管物劃分明確，並以適當會計科目入帳。</w:t>
      </w:r>
    </w:p>
    <w:p w14:paraId="2843B17E" w14:textId="77777777" w:rsidR="00B35745" w:rsidRPr="006D7D73" w:rsidRDefault="00B35745" w:rsidP="00B35745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財產登錄是否明確。</w:t>
      </w:r>
    </w:p>
    <w:p w14:paraId="47FCFAE7" w14:textId="77777777" w:rsidR="00B35745" w:rsidRPr="006D7D73" w:rsidRDefault="00B35745" w:rsidP="00B35745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發生應</w:t>
      </w:r>
      <w:r w:rsidRPr="006D7D73">
        <w:rPr>
          <w:rFonts w:ascii="標楷體" w:eastAsia="標楷體" w:hAnsi="標楷體"/>
        </w:rPr>
        <w:t>辦理產籍登錄</w:t>
      </w:r>
      <w:r w:rsidRPr="006D7D73">
        <w:rPr>
          <w:rFonts w:ascii="標楷體" w:eastAsia="標楷體" w:hAnsi="標楷體" w:hint="eastAsia"/>
        </w:rPr>
        <w:t>時機，是否確實登錄。</w:t>
      </w:r>
    </w:p>
    <w:p w14:paraId="4F324F60" w14:textId="77777777" w:rsidR="00B35745" w:rsidRPr="006D7D73" w:rsidRDefault="00B35745" w:rsidP="00B35745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所有財產經分類、編號及登記後，是否均黏貼財產標籤識別。</w:t>
      </w:r>
    </w:p>
    <w:p w14:paraId="581BFF73" w14:textId="77777777" w:rsidR="00B35745" w:rsidRPr="006D7D73" w:rsidRDefault="00B35745" w:rsidP="00B35745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本校財產增加，是否填寫「財產驗收單</w:t>
      </w:r>
      <w:r w:rsidRPr="006D7D73">
        <w:rPr>
          <w:rFonts w:ascii="標楷體" w:eastAsia="標楷體" w:hAnsi="標楷體"/>
        </w:rPr>
        <w:t>」</w:t>
      </w:r>
      <w:r w:rsidRPr="006D7D73">
        <w:rPr>
          <w:rFonts w:ascii="標楷體" w:eastAsia="標楷體" w:hAnsi="標楷體" w:hint="eastAsia"/>
        </w:rPr>
        <w:t>，並完成驗收。</w:t>
      </w:r>
    </w:p>
    <w:p w14:paraId="4523B5FE" w14:textId="77777777" w:rsidR="00B35745" w:rsidRDefault="00B35745" w:rsidP="00B35745">
      <w:pPr>
        <w:widowControl/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異動前之手續是否完備。</w:t>
      </w:r>
    </w:p>
    <w:p w14:paraId="0609BB9A" w14:textId="77777777" w:rsidR="00B35745" w:rsidRPr="006D7D73" w:rsidRDefault="00B35745" w:rsidP="00F707DB">
      <w:pPr>
        <w:widowControl/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38"/>
        <w:gridCol w:w="1846"/>
        <w:gridCol w:w="1217"/>
        <w:gridCol w:w="1289"/>
        <w:gridCol w:w="1176"/>
      </w:tblGrid>
      <w:tr w:rsidR="00B35745" w:rsidRPr="006D7D73" w14:paraId="36E64F97" w14:textId="77777777" w:rsidTr="00705B4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3E6EACC1" w14:textId="77777777" w:rsidR="00B35745" w:rsidRPr="006D7D73" w:rsidRDefault="00B35745" w:rsidP="00521D02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35745" w:rsidRPr="006D7D73" w14:paraId="42993C51" w14:textId="77777777" w:rsidTr="00705B4F">
        <w:trPr>
          <w:jc w:val="center"/>
        </w:trPr>
        <w:tc>
          <w:tcPr>
            <w:tcW w:w="217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C8827C7" w14:textId="77777777" w:rsidR="00B35745" w:rsidRPr="006D7D73" w:rsidRDefault="00B35745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14:paraId="4E6AC18D" w14:textId="77777777" w:rsidR="00B35745" w:rsidRPr="006D7D73" w:rsidRDefault="00B35745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14:paraId="70902A44" w14:textId="77777777" w:rsidR="00B35745" w:rsidRPr="006D7D73" w:rsidRDefault="00B35745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14:paraId="65B2700E" w14:textId="77777777" w:rsidR="00B35745" w:rsidRPr="006D7D73" w:rsidRDefault="00B35745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0981C4F2" w14:textId="77777777" w:rsidR="00B35745" w:rsidRPr="006D7D73" w:rsidRDefault="00B35745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03" w:type="pct"/>
            <w:tcBorders>
              <w:right w:val="single" w:sz="12" w:space="0" w:color="auto"/>
            </w:tcBorders>
            <w:vAlign w:val="center"/>
          </w:tcPr>
          <w:p w14:paraId="526D350E" w14:textId="77777777" w:rsidR="00B35745" w:rsidRPr="006D7D73" w:rsidRDefault="00B35745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B35745" w:rsidRPr="006D7D73" w14:paraId="4BD9DCA5" w14:textId="77777777" w:rsidTr="00705B4F">
        <w:trPr>
          <w:trHeight w:val="663"/>
          <w:jc w:val="center"/>
        </w:trPr>
        <w:tc>
          <w:tcPr>
            <w:tcW w:w="217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0BABCE4A" w14:textId="77777777" w:rsidR="00B35745" w:rsidRPr="006D7D73" w:rsidRDefault="00B35745" w:rsidP="00521D02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財物管理作業</w:t>
            </w:r>
          </w:p>
          <w:p w14:paraId="59159EB5" w14:textId="77777777" w:rsidR="00B35745" w:rsidRPr="006D7D73" w:rsidRDefault="00B35745" w:rsidP="00521D02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B.財產驗收作業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2D767DF1" w14:textId="77777777" w:rsidR="00B35745" w:rsidRPr="006D7D73" w:rsidRDefault="00B35745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14:paraId="35CA4784" w14:textId="77777777" w:rsidR="00B35745" w:rsidRPr="006D7D73" w:rsidRDefault="00B35745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30-0</w:t>
            </w:r>
            <w:r w:rsidRPr="006D7D73">
              <w:rPr>
                <w:rFonts w:ascii="標楷體" w:eastAsia="標楷體" w:hAnsi="標楷體"/>
                <w:sz w:val="20"/>
              </w:rPr>
              <w:t>0</w:t>
            </w:r>
            <w:r w:rsidRPr="006D7D73">
              <w:rPr>
                <w:rFonts w:ascii="標楷體" w:eastAsia="標楷體" w:hAnsi="標楷體" w:hint="eastAsia"/>
                <w:sz w:val="20"/>
              </w:rPr>
              <w:t>5-2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14:paraId="2C2658F0" w14:textId="77777777" w:rsidR="00B35745" w:rsidRPr="006D7D73" w:rsidRDefault="00B35745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4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562EBBB0" w14:textId="77777777" w:rsidR="00B35745" w:rsidRPr="006D7D73" w:rsidRDefault="00B35745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08.12.04</w:t>
            </w:r>
          </w:p>
        </w:tc>
        <w:tc>
          <w:tcPr>
            <w:tcW w:w="60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59E33A3C" w14:textId="77777777" w:rsidR="00B35745" w:rsidRPr="006D7D73" w:rsidRDefault="00B35745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</w:rPr>
              <w:t>3</w:t>
            </w:r>
            <w:r w:rsidRPr="006D7D73">
              <w:rPr>
                <w:rFonts w:ascii="標楷體" w:eastAsia="標楷體" w:hAnsi="標楷體"/>
                <w:sz w:val="20"/>
              </w:rPr>
              <w:t>頁/</w:t>
            </w:r>
          </w:p>
          <w:p w14:paraId="7D3DEDD4" w14:textId="77777777" w:rsidR="00B35745" w:rsidRPr="006D7D73" w:rsidRDefault="00B35745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3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7FF27EE1" w14:textId="77777777" w:rsidR="00B35745" w:rsidRPr="006D7D73" w:rsidRDefault="00B35745" w:rsidP="00FB277F">
      <w:pPr>
        <w:tabs>
          <w:tab w:val="left" w:pos="960"/>
        </w:tabs>
        <w:adjustRightInd w:val="0"/>
        <w:jc w:val="right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總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14FA6EE2" w14:textId="77777777" w:rsidR="00B35745" w:rsidRPr="006D7D73" w:rsidRDefault="00B35745" w:rsidP="00355DD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4.使用表單：</w:t>
      </w:r>
    </w:p>
    <w:p w14:paraId="667C925D" w14:textId="77777777" w:rsidR="00B35745" w:rsidRPr="006D7D73" w:rsidRDefault="00B35745" w:rsidP="00B35745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財產驗收單。</w:t>
      </w:r>
    </w:p>
    <w:p w14:paraId="5407F7D0" w14:textId="77777777" w:rsidR="00B35745" w:rsidRPr="006D7D73" w:rsidRDefault="00B35745" w:rsidP="00B35745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驗收紀錄。</w:t>
      </w:r>
    </w:p>
    <w:p w14:paraId="50BAD455" w14:textId="77777777" w:rsidR="00B35745" w:rsidRPr="006D7D73" w:rsidRDefault="00B35745" w:rsidP="00355DD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5.依據及相關文件：</w:t>
      </w:r>
    </w:p>
    <w:p w14:paraId="2A709EB1" w14:textId="77777777" w:rsidR="00B35745" w:rsidRPr="006D7D73" w:rsidRDefault="00B35745" w:rsidP="00355DD5">
      <w:p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  <w:b/>
          <w:bdr w:val="single" w:sz="4" w:space="0" w:color="auto"/>
        </w:rPr>
      </w:pPr>
      <w:r w:rsidRPr="006D7D73">
        <w:rPr>
          <w:rFonts w:ascii="標楷體" w:eastAsia="標楷體" w:hAnsi="標楷體" w:hint="eastAsia"/>
        </w:rPr>
        <w:t>5.1.佛光大學財物管理辦法。</w:t>
      </w:r>
    </w:p>
    <w:p w14:paraId="3D84AFA9" w14:textId="77777777" w:rsidR="00B35745" w:rsidRPr="006D7D73" w:rsidRDefault="00B35745" w:rsidP="00355DD5">
      <w:pPr>
        <w:rPr>
          <w:rFonts w:ascii="標楷體" w:eastAsia="標楷體" w:hAnsi="標楷體"/>
        </w:rPr>
      </w:pPr>
    </w:p>
    <w:p w14:paraId="2653CB8D" w14:textId="77777777" w:rsidR="00B35745" w:rsidRPr="006D7D73" w:rsidRDefault="00B35745" w:rsidP="00FB277F">
      <w:pPr>
        <w:rPr>
          <w:rFonts w:ascii="標楷體" w:eastAsia="標楷體" w:hAnsi="標楷體"/>
        </w:rPr>
      </w:pPr>
    </w:p>
    <w:p w14:paraId="77B49BF0" w14:textId="77777777" w:rsidR="00B35745" w:rsidRPr="006D7D73" w:rsidRDefault="00B35745" w:rsidP="0030115D">
      <w:pPr>
        <w:rPr>
          <w:rFonts w:ascii="標楷體" w:eastAsia="標楷體" w:hAnsi="標楷體" w:cs="Times New Roman"/>
          <w:sz w:val="36"/>
          <w:szCs w:val="36"/>
        </w:rPr>
      </w:pPr>
      <w:r w:rsidRPr="006D7D73">
        <w:rPr>
          <w:rFonts w:ascii="標楷體" w:eastAsia="標楷體" w:hAnsi="標楷體" w:cs="Times New Roman"/>
          <w:sz w:val="36"/>
          <w:szCs w:val="36"/>
        </w:rPr>
        <w:br w:type="page"/>
      </w:r>
    </w:p>
    <w:p w14:paraId="66CF3D79" w14:textId="77777777" w:rsidR="00B35745" w:rsidRDefault="00B35745" w:rsidP="00097830">
      <w:pPr>
        <w:rPr>
          <w:rStyle w:val="32"/>
        </w:rPr>
        <w:sectPr w:rsidR="00B35745" w:rsidSect="00A51322">
          <w:type w:val="continuous"/>
          <w:pgSz w:w="11906" w:h="16838"/>
          <w:pgMar w:top="1134" w:right="1134" w:bottom="1134" w:left="1134" w:header="851" w:footer="992" w:gutter="0"/>
          <w:cols w:space="425"/>
          <w:docGrid w:type="lines" w:linePitch="360"/>
        </w:sectPr>
      </w:pPr>
    </w:p>
    <w:p w14:paraId="37762B64" w14:textId="77777777" w:rsidR="001F38E9" w:rsidRDefault="001F38E9"/>
    <w:sectPr w:rsidR="001F38E9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AB834DC"/>
    <w:multiLevelType w:val="multilevel"/>
    <w:tmpl w:val="9E0A8C9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60403725"/>
    <w:multiLevelType w:val="multilevel"/>
    <w:tmpl w:val="227EC73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79D703D1"/>
    <w:multiLevelType w:val="multilevel"/>
    <w:tmpl w:val="B6F2E3E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 w16cid:durableId="1072003039">
    <w:abstractNumId w:val="0"/>
  </w:num>
  <w:num w:numId="2" w16cid:durableId="1781224484">
    <w:abstractNumId w:val="1"/>
  </w:num>
  <w:num w:numId="3" w16cid:durableId="77007930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35745"/>
    <w:rsid w:val="001F38E9"/>
    <w:rsid w:val="00576BC7"/>
    <w:rsid w:val="00B357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104D972"/>
  <w15:chartTrackingRefBased/>
  <w15:docId w15:val="{532C8760-105F-4578-BFEB-33DDAB009A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B35745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B35745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B35745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B35745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B35745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737474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254</Words>
  <Characters>1454</Characters>
  <Application>Microsoft Office Word</Application>
  <DocSecurity>0</DocSecurity>
  <Lines>12</Lines>
  <Paragraphs>3</Paragraphs>
  <ScaleCrop>false</ScaleCrop>
  <Company/>
  <LinksUpToDate>false</LinksUpToDate>
  <CharactersWithSpaces>17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2</cp:revision>
  <dcterms:created xsi:type="dcterms:W3CDTF">2022-04-07T17:17:00Z</dcterms:created>
  <dcterms:modified xsi:type="dcterms:W3CDTF">2022-04-07T17:33:00Z</dcterms:modified>
</cp:coreProperties>
</file>